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23BE028" w14:textId="77777777" w:rsidR="00A75AC4" w:rsidRDefault="00A75AC4" w:rsidP="00A75AC4">
      <w:pPr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7E1364F3" w14:textId="77777777" w:rsidR="00A75AC4" w:rsidRPr="00461D1B" w:rsidRDefault="5577FC7D" w:rsidP="00461D1B">
      <w:pPr>
        <w:pStyle w:val="a8"/>
        <w:jc w:val="center"/>
      </w:pPr>
      <w:r w:rsidRPr="00461D1B">
        <w:t>Учреждение образования</w:t>
      </w:r>
    </w:p>
    <w:p w14:paraId="4914B962" w14:textId="77777777" w:rsidR="00A75AC4" w:rsidRDefault="00A75AC4" w:rsidP="00A75AC4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B18CF3A" w14:textId="77777777" w:rsidR="00A75AC4" w:rsidRDefault="00A75AC4" w:rsidP="00A75AC4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41D2A9C1" w14:textId="77777777" w:rsidR="00A75AC4" w:rsidRDefault="00A75AC4" w:rsidP="00A75AC4"/>
    <w:p w14:paraId="49C7281B" w14:textId="77777777" w:rsidR="00A75AC4" w:rsidRDefault="00A75AC4" w:rsidP="00A75AC4"/>
    <w:p w14:paraId="785A6939" w14:textId="77777777" w:rsidR="00A75AC4" w:rsidRDefault="00A75AC4" w:rsidP="00A75AC4">
      <w:pPr>
        <w:pStyle w:val="a8"/>
      </w:pPr>
      <w:r>
        <w:t>Факультет компьютерных систем и сетей</w:t>
      </w:r>
    </w:p>
    <w:p w14:paraId="3F83B29B" w14:textId="77777777" w:rsidR="00A75AC4" w:rsidRDefault="00A75AC4" w:rsidP="00A75AC4">
      <w:pPr>
        <w:pStyle w:val="a8"/>
      </w:pPr>
      <w:r>
        <w:t>Кафедра программного обеспечения информационных технологий</w:t>
      </w:r>
    </w:p>
    <w:p w14:paraId="3A67CABC" w14:textId="448FB112" w:rsidR="00A75AC4" w:rsidRDefault="00A75AC4" w:rsidP="00A75AC4">
      <w:pPr>
        <w:pStyle w:val="a8"/>
      </w:pPr>
      <w:r>
        <w:t xml:space="preserve">Дисциплина: </w:t>
      </w:r>
      <w:r w:rsidR="001D2954">
        <w:t>Архитектура компьютерной техники и операционных систем (</w:t>
      </w:r>
      <w:proofErr w:type="spellStart"/>
      <w:r w:rsidR="001D2954">
        <w:t>АКТиОС</w:t>
      </w:r>
      <w:proofErr w:type="spellEnd"/>
      <w:r w:rsidR="001D2954">
        <w:t>)</w:t>
      </w:r>
    </w:p>
    <w:p w14:paraId="3AD973C0" w14:textId="77777777" w:rsidR="00A75AC4" w:rsidRDefault="00A75AC4" w:rsidP="00A75AC4">
      <w:pPr>
        <w:rPr>
          <w:szCs w:val="28"/>
        </w:rPr>
      </w:pPr>
    </w:p>
    <w:p w14:paraId="433A6457" w14:textId="77777777" w:rsidR="00A75AC4" w:rsidRDefault="00A75AC4" w:rsidP="00A75AC4">
      <w:pPr>
        <w:rPr>
          <w:szCs w:val="28"/>
        </w:rPr>
      </w:pPr>
    </w:p>
    <w:p w14:paraId="32284469" w14:textId="77777777" w:rsidR="00A75AC4" w:rsidRDefault="00A75AC4" w:rsidP="00A75AC4">
      <w:pPr>
        <w:rPr>
          <w:szCs w:val="28"/>
        </w:rPr>
      </w:pPr>
    </w:p>
    <w:p w14:paraId="4DD52BB6" w14:textId="77777777" w:rsidR="00A75AC4" w:rsidRDefault="00A75AC4" w:rsidP="00A75AC4">
      <w:pPr>
        <w:rPr>
          <w:szCs w:val="28"/>
        </w:rPr>
      </w:pPr>
    </w:p>
    <w:p w14:paraId="05FACE78" w14:textId="77777777" w:rsidR="00A75AC4" w:rsidRDefault="00A75AC4" w:rsidP="00A75AC4">
      <w:pPr>
        <w:rPr>
          <w:szCs w:val="28"/>
        </w:rPr>
      </w:pPr>
    </w:p>
    <w:p w14:paraId="01CF93E9" w14:textId="77777777" w:rsidR="00A75AC4" w:rsidRDefault="00A75AC4" w:rsidP="00A75AC4">
      <w:pPr>
        <w:rPr>
          <w:szCs w:val="28"/>
        </w:rPr>
      </w:pPr>
    </w:p>
    <w:p w14:paraId="1369FB9C" w14:textId="77777777" w:rsidR="00A75AC4" w:rsidRDefault="00A75AC4" w:rsidP="00A75AC4">
      <w:pPr>
        <w:rPr>
          <w:szCs w:val="28"/>
        </w:rPr>
      </w:pPr>
    </w:p>
    <w:p w14:paraId="63E6385C" w14:textId="77777777" w:rsidR="00A75AC4" w:rsidRDefault="00A75AC4" w:rsidP="00A75AC4">
      <w:pPr>
        <w:rPr>
          <w:szCs w:val="28"/>
        </w:rPr>
      </w:pPr>
    </w:p>
    <w:p w14:paraId="120D041B" w14:textId="77777777" w:rsidR="00A75AC4" w:rsidRDefault="00A75AC4" w:rsidP="00A75AC4">
      <w:pPr>
        <w:rPr>
          <w:szCs w:val="28"/>
        </w:rPr>
      </w:pPr>
    </w:p>
    <w:p w14:paraId="3DC70952" w14:textId="77777777" w:rsidR="00425169" w:rsidRDefault="00425169" w:rsidP="00425169">
      <w:pPr>
        <w:pStyle w:val="aa"/>
      </w:pPr>
      <w:r>
        <w:t xml:space="preserve">ОТЧЕТ </w:t>
      </w:r>
    </w:p>
    <w:p w14:paraId="17BD7572" w14:textId="6C1F1F65" w:rsidR="00425169" w:rsidRPr="00D72895" w:rsidRDefault="00425169" w:rsidP="00425169">
      <w:pPr>
        <w:ind w:firstLine="708"/>
        <w:jc w:val="center"/>
        <w:rPr>
          <w:szCs w:val="28"/>
        </w:rPr>
      </w:pPr>
      <w:r>
        <w:rPr>
          <w:szCs w:val="28"/>
        </w:rPr>
        <w:t xml:space="preserve">по </w:t>
      </w:r>
      <w:r w:rsidR="001D2954">
        <w:rPr>
          <w:szCs w:val="28"/>
        </w:rPr>
        <w:t xml:space="preserve">лабораторной работе </w:t>
      </w:r>
      <w:r w:rsidR="00D72895" w:rsidRPr="00D72895">
        <w:rPr>
          <w:szCs w:val="28"/>
        </w:rPr>
        <w:t>2</w:t>
      </w:r>
    </w:p>
    <w:p w14:paraId="162073D7" w14:textId="77777777" w:rsidR="00A75AC4" w:rsidRDefault="00A75AC4" w:rsidP="00A75AC4"/>
    <w:p w14:paraId="7608AAF0" w14:textId="2360E9C8" w:rsidR="00A75AC4" w:rsidRPr="00F14ECD" w:rsidRDefault="00A75AC4" w:rsidP="00A75AC4">
      <w:pPr>
        <w:jc w:val="center"/>
      </w:pPr>
    </w:p>
    <w:p w14:paraId="45929CFE" w14:textId="77777777" w:rsidR="00A75AC4" w:rsidRDefault="00A75AC4" w:rsidP="00A75AC4">
      <w:pPr>
        <w:rPr>
          <w:i/>
          <w:szCs w:val="28"/>
        </w:rPr>
      </w:pPr>
    </w:p>
    <w:p w14:paraId="249D9404" w14:textId="77777777" w:rsidR="00A75AC4" w:rsidRDefault="00A75AC4" w:rsidP="00A75AC4">
      <w:pPr>
        <w:rPr>
          <w:szCs w:val="28"/>
        </w:rPr>
      </w:pPr>
    </w:p>
    <w:p w14:paraId="4C442BD4" w14:textId="77777777" w:rsidR="00A75AC4" w:rsidRDefault="00A75AC4" w:rsidP="00A75AC4">
      <w:pPr>
        <w:rPr>
          <w:szCs w:val="28"/>
        </w:rPr>
      </w:pPr>
    </w:p>
    <w:p w14:paraId="6E523DB4" w14:textId="77777777" w:rsidR="00A75AC4" w:rsidRDefault="00A75AC4" w:rsidP="00A75AC4">
      <w:pPr>
        <w:rPr>
          <w:szCs w:val="28"/>
        </w:rPr>
      </w:pPr>
    </w:p>
    <w:p w14:paraId="64160C7D" w14:textId="77777777" w:rsidR="00A75AC4" w:rsidRDefault="00A75AC4" w:rsidP="00A75AC4">
      <w:pPr>
        <w:rPr>
          <w:szCs w:val="28"/>
        </w:rPr>
      </w:pPr>
    </w:p>
    <w:p w14:paraId="3CE9F90B" w14:textId="77777777" w:rsidR="00A75AC4" w:rsidRDefault="00A75AC4" w:rsidP="00A75AC4">
      <w:pPr>
        <w:rPr>
          <w:szCs w:val="28"/>
        </w:rPr>
      </w:pPr>
    </w:p>
    <w:p w14:paraId="7703E878" w14:textId="77777777" w:rsidR="00A75AC4" w:rsidRDefault="00A75AC4" w:rsidP="00A75AC4">
      <w:pPr>
        <w:rPr>
          <w:szCs w:val="28"/>
        </w:rPr>
      </w:pPr>
    </w:p>
    <w:p w14:paraId="6BFA3CC0" w14:textId="77777777" w:rsidR="00A75AC4" w:rsidRDefault="00A75AC4" w:rsidP="00A75AC4">
      <w:pPr>
        <w:rPr>
          <w:szCs w:val="28"/>
        </w:rPr>
      </w:pPr>
    </w:p>
    <w:p w14:paraId="79F98702" w14:textId="77777777" w:rsidR="00A75AC4" w:rsidRDefault="00A75AC4" w:rsidP="00A75AC4">
      <w:pPr>
        <w:pStyle w:val="a8"/>
        <w:ind w:firstLine="709"/>
      </w:pPr>
      <w:r>
        <w:tab/>
        <w:t xml:space="preserve">Выполнил </w:t>
      </w:r>
    </w:p>
    <w:p w14:paraId="74BD6244" w14:textId="65C3453D" w:rsidR="00A75AC4" w:rsidRDefault="00A75AC4" w:rsidP="00A75AC4">
      <w:pPr>
        <w:pStyle w:val="a8"/>
        <w:ind w:firstLine="709"/>
      </w:pPr>
      <w:r>
        <w:tab/>
      </w:r>
      <w:proofErr w:type="gramStart"/>
      <w:r w:rsidR="1B86FB81">
        <w:t xml:space="preserve">студент:   </w:t>
      </w:r>
      <w:proofErr w:type="gramEnd"/>
      <w:r w:rsidR="7BED3BBE">
        <w:t>гр. 1</w:t>
      </w:r>
      <w:r w:rsidR="1B86FB81">
        <w:t>5100</w:t>
      </w:r>
      <w:r w:rsidR="2DE149D4">
        <w:t>4</w:t>
      </w:r>
      <w:r w:rsidR="1B86FB81">
        <w:t xml:space="preserve">                                          </w:t>
      </w:r>
      <w:r w:rsidR="009213F7">
        <w:t xml:space="preserve">     </w:t>
      </w:r>
      <w:r w:rsidR="1B86FB81">
        <w:t xml:space="preserve"> </w:t>
      </w:r>
      <w:r w:rsidR="245606FE">
        <w:t>Глушаченко Н.С.</w:t>
      </w:r>
    </w:p>
    <w:p w14:paraId="206FC55D" w14:textId="492C2C8D" w:rsidR="00A75AC4" w:rsidRDefault="005608C6" w:rsidP="00A75AC4">
      <w:pPr>
        <w:pStyle w:val="a8"/>
        <w:ind w:firstLine="709"/>
      </w:pPr>
      <w:r>
        <w:tab/>
      </w:r>
    </w:p>
    <w:p w14:paraId="7AF34198" w14:textId="573F2E7C" w:rsidR="00A75AC4" w:rsidRDefault="00A75AC4" w:rsidP="00A75AC4">
      <w:pPr>
        <w:pStyle w:val="a8"/>
        <w:ind w:firstLine="709"/>
      </w:pPr>
      <w:r>
        <w:tab/>
      </w:r>
      <w:proofErr w:type="gramStart"/>
      <w:r>
        <w:t xml:space="preserve">Проверил:   </w:t>
      </w:r>
      <w:proofErr w:type="gramEnd"/>
      <w:r>
        <w:t xml:space="preserve">                                                          </w:t>
      </w:r>
      <w:r w:rsidR="009213F7">
        <w:t xml:space="preserve">     </w:t>
      </w:r>
      <w:proofErr w:type="spellStart"/>
      <w:r w:rsidR="001D2954">
        <w:t>Леванцевич</w:t>
      </w:r>
      <w:proofErr w:type="spellEnd"/>
      <w:r w:rsidR="001D2954">
        <w:t xml:space="preserve"> В.А.</w:t>
      </w:r>
      <w:r>
        <w:t xml:space="preserve">  </w:t>
      </w:r>
    </w:p>
    <w:p w14:paraId="612868FD" w14:textId="77777777" w:rsidR="00A75AC4" w:rsidRDefault="00A75AC4" w:rsidP="00A75AC4">
      <w:pPr>
        <w:rPr>
          <w:szCs w:val="28"/>
        </w:rPr>
      </w:pPr>
    </w:p>
    <w:p w14:paraId="6650AD04" w14:textId="77777777" w:rsidR="00A75AC4" w:rsidRDefault="00A75AC4" w:rsidP="00A75AC4">
      <w:pPr>
        <w:rPr>
          <w:szCs w:val="28"/>
        </w:rPr>
      </w:pPr>
    </w:p>
    <w:p w14:paraId="400A5D00" w14:textId="77777777" w:rsidR="00A75AC4" w:rsidRDefault="00A75AC4" w:rsidP="00A75AC4">
      <w:pPr>
        <w:rPr>
          <w:szCs w:val="28"/>
        </w:rPr>
      </w:pPr>
    </w:p>
    <w:p w14:paraId="689EAE13" w14:textId="77777777" w:rsidR="00A75AC4" w:rsidRDefault="00A75AC4" w:rsidP="00A75AC4">
      <w:pPr>
        <w:rPr>
          <w:szCs w:val="28"/>
        </w:rPr>
      </w:pPr>
    </w:p>
    <w:p w14:paraId="2A891061" w14:textId="77777777" w:rsidR="00A75AC4" w:rsidRDefault="00A75AC4" w:rsidP="00A75AC4">
      <w:pPr>
        <w:rPr>
          <w:szCs w:val="28"/>
        </w:rPr>
      </w:pPr>
    </w:p>
    <w:p w14:paraId="67462E48" w14:textId="77777777" w:rsidR="00A75AC4" w:rsidRDefault="00A75AC4" w:rsidP="00A75AC4">
      <w:pPr>
        <w:rPr>
          <w:szCs w:val="28"/>
        </w:rPr>
      </w:pPr>
    </w:p>
    <w:p w14:paraId="0A6A6038" w14:textId="77777777" w:rsidR="00A75AC4" w:rsidRDefault="00A75AC4" w:rsidP="00A75AC4">
      <w:pPr>
        <w:rPr>
          <w:szCs w:val="28"/>
        </w:rPr>
      </w:pPr>
    </w:p>
    <w:p w14:paraId="2DF9F293" w14:textId="77777777" w:rsidR="00A75AC4" w:rsidRDefault="00A75AC4" w:rsidP="00A75AC4">
      <w:pPr>
        <w:rPr>
          <w:szCs w:val="28"/>
        </w:rPr>
      </w:pPr>
    </w:p>
    <w:p w14:paraId="68DBCE03" w14:textId="77777777" w:rsidR="00A75AC4" w:rsidRDefault="00A75AC4" w:rsidP="00A75AC4"/>
    <w:p w14:paraId="5D3BD467" w14:textId="6C4B35BB" w:rsidR="006B11A4" w:rsidRDefault="00A75AC4" w:rsidP="002229DC">
      <w:pPr>
        <w:jc w:val="center"/>
      </w:pPr>
      <w:r>
        <w:t>Минск 202</w:t>
      </w:r>
      <w:r w:rsidR="002045C4" w:rsidRPr="00F14ECD">
        <w:t>2</w:t>
      </w:r>
    </w:p>
    <w:p w14:paraId="1C593FCC" w14:textId="4D1A1381" w:rsidR="002229DC" w:rsidRDefault="00D72895" w:rsidP="002229DC">
      <w:pPr>
        <w:pStyle w:val="afa"/>
      </w:pPr>
      <w:r>
        <w:lastRenderedPageBreak/>
        <w:t>Вариант 10</w:t>
      </w:r>
    </w:p>
    <w:p w14:paraId="1D61823D" w14:textId="0F7829CB" w:rsidR="007C6444" w:rsidRDefault="007C6444" w:rsidP="002229DC">
      <w:pPr>
        <w:pStyle w:val="afa"/>
      </w:pPr>
    </w:p>
    <w:p w14:paraId="793C2C9D" w14:textId="6424793A" w:rsidR="00D72895" w:rsidRDefault="00D72895" w:rsidP="00D72895">
      <w:pPr>
        <w:pStyle w:val="afa"/>
        <w:keepNext/>
        <w:ind w:firstLine="0"/>
      </w:pPr>
      <w:r>
        <w:drawing>
          <wp:inline distT="0" distB="0" distL="0" distR="0" wp14:anchorId="4F1793B3" wp14:editId="7D3F99E0">
            <wp:extent cx="5720486" cy="2938522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Рисунок 18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3445" cy="29400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64B8DEB" w14:textId="77777777" w:rsidR="00D72895" w:rsidRDefault="00D72895" w:rsidP="00D72895">
      <w:pPr>
        <w:pStyle w:val="afa"/>
        <w:keepNext/>
        <w:ind w:firstLine="0"/>
      </w:pPr>
    </w:p>
    <w:p w14:paraId="0FE805A6" w14:textId="6EA1D58D" w:rsidR="00D72895" w:rsidRDefault="00D72895" w:rsidP="00D72895">
      <w:pPr>
        <w:pStyle w:val="ab"/>
      </w:pPr>
      <w:r>
        <w:t xml:space="preserve">Рисунок </w:t>
      </w:r>
      <w:fldSimple w:instr=" SEQ Рисунок \* ARABIC ">
        <w:r w:rsidR="005F3072">
          <w:rPr>
            <w:noProof/>
          </w:rPr>
          <w:t>1</w:t>
        </w:r>
      </w:fldSimple>
      <w:r>
        <w:t xml:space="preserve"> – </w:t>
      </w:r>
      <w:proofErr w:type="spellStart"/>
      <w:r>
        <w:t>Стуктурная</w:t>
      </w:r>
      <w:proofErr w:type="spellEnd"/>
      <w:r>
        <w:t xml:space="preserve"> схема умножения со старших разрядов со сдвигом суммы влево</w:t>
      </w:r>
    </w:p>
    <w:p w14:paraId="6CCC3A97" w14:textId="71F0AD36" w:rsidR="00D72895" w:rsidRDefault="00D72895" w:rsidP="00D72895"/>
    <w:p w14:paraId="381EBAD3" w14:textId="7EE3C1E4" w:rsidR="00F57427" w:rsidRDefault="005F3072" w:rsidP="005F3072">
      <w:pPr>
        <w:keepNext/>
        <w:ind w:hanging="284"/>
      </w:pPr>
      <w:r>
        <w:object w:dxaOrig="19679" w:dyaOrig="18915" w14:anchorId="79A7FA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5pt;height:449.2pt" o:ole="">
            <v:imagedata r:id="rId9" o:title=""/>
          </v:shape>
          <o:OLEObject Type="Embed" ProgID="Visio.Drawing.6" ShapeID="_x0000_i1025" DrawAspect="Content" ObjectID="_1726959962" r:id="rId10"/>
        </w:object>
      </w:r>
    </w:p>
    <w:p w14:paraId="188962BD" w14:textId="77777777" w:rsidR="00896FE6" w:rsidRDefault="00896FE6" w:rsidP="00F57427">
      <w:pPr>
        <w:keepNext/>
        <w:ind w:firstLine="0"/>
      </w:pPr>
    </w:p>
    <w:p w14:paraId="3931E249" w14:textId="1E5D71D8" w:rsidR="00D72895" w:rsidRDefault="00F57427" w:rsidP="00F57427">
      <w:pPr>
        <w:pStyle w:val="ab"/>
      </w:pPr>
      <w:r>
        <w:t xml:space="preserve">Рисунок </w:t>
      </w:r>
      <w:fldSimple w:instr=" SEQ Рисунок \* ARABIC ">
        <w:r w:rsidR="005F3072">
          <w:rPr>
            <w:noProof/>
          </w:rPr>
          <w:t>2</w:t>
        </w:r>
      </w:fldSimple>
      <w:r w:rsidRPr="00F57427">
        <w:t xml:space="preserve"> – </w:t>
      </w:r>
      <w:r>
        <w:t>Схема алгоритма умножения со старших разрядов со сдвигом суммы влево</w:t>
      </w:r>
    </w:p>
    <w:p w14:paraId="77F8E5BB" w14:textId="0BFF2289" w:rsidR="00F57427" w:rsidRDefault="00F57427" w:rsidP="00F57427"/>
    <w:p w14:paraId="0D200D43" w14:textId="3F0FAF19" w:rsidR="00896FE6" w:rsidRDefault="00E42640" w:rsidP="00B724E0">
      <w:pPr>
        <w:keepNext/>
        <w:ind w:right="-851" w:hanging="1701"/>
      </w:pPr>
      <w:r w:rsidRPr="00E42640">
        <w:lastRenderedPageBreak/>
        <w:drawing>
          <wp:inline distT="0" distB="0" distL="0" distR="0" wp14:anchorId="57BD3A62" wp14:editId="3975F930">
            <wp:extent cx="7524302" cy="3811219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7544257" cy="3821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3D41A7" w14:textId="77777777" w:rsidR="00896FE6" w:rsidRDefault="00896FE6" w:rsidP="00896FE6">
      <w:pPr>
        <w:keepNext/>
        <w:ind w:firstLine="0"/>
      </w:pPr>
    </w:p>
    <w:p w14:paraId="55DC947F" w14:textId="23743BBA" w:rsidR="00F57427" w:rsidRPr="00F57427" w:rsidRDefault="00896FE6" w:rsidP="00896FE6">
      <w:pPr>
        <w:pStyle w:val="ab"/>
      </w:pPr>
      <w:r>
        <w:t xml:space="preserve">Рисунок </w:t>
      </w:r>
      <w:fldSimple w:instr=" SEQ Рисунок \* ARABIC ">
        <w:r w:rsidR="005F3072">
          <w:rPr>
            <w:noProof/>
          </w:rPr>
          <w:t>3</w:t>
        </w:r>
      </w:fldSimple>
      <w:r>
        <w:t xml:space="preserve"> – </w:t>
      </w:r>
      <w:proofErr w:type="spellStart"/>
      <w:r>
        <w:t>Приниципиальная</w:t>
      </w:r>
      <w:proofErr w:type="spellEnd"/>
      <w:r>
        <w:t xml:space="preserve"> схема умножения со старшего разряда со сдвигом влево</w:t>
      </w:r>
    </w:p>
    <w:sectPr w:rsidR="00F57427" w:rsidRPr="00F57427" w:rsidSect="00827456">
      <w:footerReference w:type="default" r:id="rId12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03DDFC2" w14:textId="77777777" w:rsidR="00860BCE" w:rsidRDefault="00860BCE" w:rsidP="007B2A1F">
      <w:r>
        <w:separator/>
      </w:r>
    </w:p>
  </w:endnote>
  <w:endnote w:type="continuationSeparator" w:id="0">
    <w:p w14:paraId="317EA901" w14:textId="77777777" w:rsidR="00860BCE" w:rsidRDefault="00860BCE" w:rsidP="007B2A1F">
      <w:r>
        <w:continuationSeparator/>
      </w:r>
    </w:p>
  </w:endnote>
  <w:endnote w:type="continuationNotice" w:id="1">
    <w:p w14:paraId="5186FEC3" w14:textId="77777777" w:rsidR="00860BCE" w:rsidRDefault="00860BC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Content>
      <w:p w14:paraId="2E187531" w14:textId="3A9BA5B0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C332C" w:rsidRPr="003C332C">
          <w:rPr>
            <w:noProof/>
            <w:lang w:val="ru-RU"/>
          </w:rPr>
          <w:t>9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F3477BA" w14:textId="77777777" w:rsidR="00860BCE" w:rsidRDefault="00860BCE" w:rsidP="007B2A1F">
      <w:r>
        <w:separator/>
      </w:r>
    </w:p>
  </w:footnote>
  <w:footnote w:type="continuationSeparator" w:id="0">
    <w:p w14:paraId="6FCDC83A" w14:textId="77777777" w:rsidR="00860BCE" w:rsidRDefault="00860BCE" w:rsidP="007B2A1F">
      <w:r>
        <w:continuationSeparator/>
      </w:r>
    </w:p>
  </w:footnote>
  <w:footnote w:type="continuationNotice" w:id="1">
    <w:p w14:paraId="16B24D2D" w14:textId="77777777" w:rsidR="00860BCE" w:rsidRDefault="00860BCE"/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8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950695863">
    <w:abstractNumId w:val="19"/>
  </w:num>
  <w:num w:numId="2" w16cid:durableId="731152365">
    <w:abstractNumId w:val="16"/>
  </w:num>
  <w:num w:numId="3" w16cid:durableId="82647156">
    <w:abstractNumId w:val="15"/>
  </w:num>
  <w:num w:numId="4" w16cid:durableId="1290865124">
    <w:abstractNumId w:val="1"/>
  </w:num>
  <w:num w:numId="5" w16cid:durableId="764494814">
    <w:abstractNumId w:val="18"/>
  </w:num>
  <w:num w:numId="6" w16cid:durableId="452942541">
    <w:abstractNumId w:val="5"/>
  </w:num>
  <w:num w:numId="7" w16cid:durableId="2104103019">
    <w:abstractNumId w:val="7"/>
  </w:num>
  <w:num w:numId="8" w16cid:durableId="1135367763">
    <w:abstractNumId w:val="12"/>
  </w:num>
  <w:num w:numId="9" w16cid:durableId="1043602628">
    <w:abstractNumId w:val="17"/>
  </w:num>
  <w:num w:numId="10" w16cid:durableId="742066407">
    <w:abstractNumId w:val="17"/>
  </w:num>
  <w:num w:numId="11" w16cid:durableId="1080326196">
    <w:abstractNumId w:val="0"/>
  </w:num>
  <w:num w:numId="12" w16cid:durableId="1753089347">
    <w:abstractNumId w:val="13"/>
  </w:num>
  <w:num w:numId="13" w16cid:durableId="502815977">
    <w:abstractNumId w:val="11"/>
  </w:num>
  <w:num w:numId="14" w16cid:durableId="1559975944">
    <w:abstractNumId w:val="14"/>
  </w:num>
  <w:num w:numId="15" w16cid:durableId="1088648742">
    <w:abstractNumId w:val="9"/>
  </w:num>
  <w:num w:numId="16" w16cid:durableId="1789398477">
    <w:abstractNumId w:val="4"/>
  </w:num>
  <w:num w:numId="17" w16cid:durableId="1819612041">
    <w:abstractNumId w:val="6"/>
  </w:num>
  <w:num w:numId="18" w16cid:durableId="1347100867">
    <w:abstractNumId w:val="8"/>
  </w:num>
  <w:num w:numId="19" w16cid:durableId="25954327">
    <w:abstractNumId w:val="3"/>
  </w:num>
  <w:num w:numId="20" w16cid:durableId="497037106">
    <w:abstractNumId w:val="8"/>
    <w:lvlOverride w:ilvl="0">
      <w:startOverride w:val="1"/>
    </w:lvlOverride>
  </w:num>
  <w:num w:numId="21" w16cid:durableId="392699230">
    <w:abstractNumId w:val="3"/>
    <w:lvlOverride w:ilvl="0">
      <w:startOverride w:val="1"/>
    </w:lvlOverride>
  </w:num>
  <w:num w:numId="22" w16cid:durableId="1900358794">
    <w:abstractNumId w:val="8"/>
    <w:lvlOverride w:ilvl="0">
      <w:startOverride w:val="1"/>
    </w:lvlOverride>
  </w:num>
  <w:num w:numId="23" w16cid:durableId="1438059284">
    <w:abstractNumId w:val="2"/>
  </w:num>
  <w:num w:numId="24" w16cid:durableId="2124422109">
    <w:abstractNumId w:val="17"/>
  </w:num>
  <w:num w:numId="25" w16cid:durableId="85820047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hideSpellingErrors/>
  <w:hideGrammaticalErrors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hyphenationZone w:val="425"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2011"/>
    <w:rsid w:val="00002C0F"/>
    <w:rsid w:val="00006C9F"/>
    <w:rsid w:val="00012F6C"/>
    <w:rsid w:val="00015E50"/>
    <w:rsid w:val="00015F71"/>
    <w:rsid w:val="00016178"/>
    <w:rsid w:val="000171D3"/>
    <w:rsid w:val="00020AE3"/>
    <w:rsid w:val="00023956"/>
    <w:rsid w:val="00033FDA"/>
    <w:rsid w:val="00035C39"/>
    <w:rsid w:val="00041618"/>
    <w:rsid w:val="00041EAF"/>
    <w:rsid w:val="000514A4"/>
    <w:rsid w:val="000515D7"/>
    <w:rsid w:val="000546A3"/>
    <w:rsid w:val="00057A99"/>
    <w:rsid w:val="00060C87"/>
    <w:rsid w:val="00060E15"/>
    <w:rsid w:val="00063303"/>
    <w:rsid w:val="0007134C"/>
    <w:rsid w:val="000729DB"/>
    <w:rsid w:val="00072F37"/>
    <w:rsid w:val="000743A6"/>
    <w:rsid w:val="00074C1C"/>
    <w:rsid w:val="000752BE"/>
    <w:rsid w:val="00075AEF"/>
    <w:rsid w:val="00076125"/>
    <w:rsid w:val="00076F66"/>
    <w:rsid w:val="00081D88"/>
    <w:rsid w:val="00082A47"/>
    <w:rsid w:val="00083F6D"/>
    <w:rsid w:val="0008793E"/>
    <w:rsid w:val="000922EA"/>
    <w:rsid w:val="000A11A6"/>
    <w:rsid w:val="000A172F"/>
    <w:rsid w:val="000A6583"/>
    <w:rsid w:val="000B22F2"/>
    <w:rsid w:val="000C76BF"/>
    <w:rsid w:val="000D35E0"/>
    <w:rsid w:val="000D43E6"/>
    <w:rsid w:val="000D4FE0"/>
    <w:rsid w:val="000E0511"/>
    <w:rsid w:val="000E2810"/>
    <w:rsid w:val="000E71D3"/>
    <w:rsid w:val="000F20D6"/>
    <w:rsid w:val="000F2708"/>
    <w:rsid w:val="000F41E8"/>
    <w:rsid w:val="0010209C"/>
    <w:rsid w:val="00102EE2"/>
    <w:rsid w:val="001039B8"/>
    <w:rsid w:val="001060B8"/>
    <w:rsid w:val="00113AFF"/>
    <w:rsid w:val="0011447E"/>
    <w:rsid w:val="00114AB3"/>
    <w:rsid w:val="001163DC"/>
    <w:rsid w:val="001202A0"/>
    <w:rsid w:val="00121C5D"/>
    <w:rsid w:val="00121EC6"/>
    <w:rsid w:val="00130FED"/>
    <w:rsid w:val="00132C96"/>
    <w:rsid w:val="00135319"/>
    <w:rsid w:val="0013657C"/>
    <w:rsid w:val="001452E0"/>
    <w:rsid w:val="00146A00"/>
    <w:rsid w:val="00150C6C"/>
    <w:rsid w:val="00151A02"/>
    <w:rsid w:val="00154140"/>
    <w:rsid w:val="0016016D"/>
    <w:rsid w:val="00161D41"/>
    <w:rsid w:val="00163DA0"/>
    <w:rsid w:val="00163DC9"/>
    <w:rsid w:val="00165F84"/>
    <w:rsid w:val="00166992"/>
    <w:rsid w:val="00166E0F"/>
    <w:rsid w:val="0016714E"/>
    <w:rsid w:val="00170287"/>
    <w:rsid w:val="00171C1F"/>
    <w:rsid w:val="00173366"/>
    <w:rsid w:val="0017410F"/>
    <w:rsid w:val="0017478A"/>
    <w:rsid w:val="00185D44"/>
    <w:rsid w:val="001861B6"/>
    <w:rsid w:val="0018727B"/>
    <w:rsid w:val="00190374"/>
    <w:rsid w:val="00192E8A"/>
    <w:rsid w:val="00195979"/>
    <w:rsid w:val="00196127"/>
    <w:rsid w:val="00196406"/>
    <w:rsid w:val="001A0FCF"/>
    <w:rsid w:val="001A2F30"/>
    <w:rsid w:val="001A5667"/>
    <w:rsid w:val="001A72C2"/>
    <w:rsid w:val="001A7540"/>
    <w:rsid w:val="001B0D98"/>
    <w:rsid w:val="001B2241"/>
    <w:rsid w:val="001B3C20"/>
    <w:rsid w:val="001C4C17"/>
    <w:rsid w:val="001C5521"/>
    <w:rsid w:val="001C5CDC"/>
    <w:rsid w:val="001C7764"/>
    <w:rsid w:val="001D2954"/>
    <w:rsid w:val="001D691F"/>
    <w:rsid w:val="001D6E97"/>
    <w:rsid w:val="001D6F6D"/>
    <w:rsid w:val="001E0562"/>
    <w:rsid w:val="001E14CC"/>
    <w:rsid w:val="001E16B3"/>
    <w:rsid w:val="001E174C"/>
    <w:rsid w:val="001E2FA8"/>
    <w:rsid w:val="001F2F88"/>
    <w:rsid w:val="001F6A75"/>
    <w:rsid w:val="001F6CE8"/>
    <w:rsid w:val="001F7900"/>
    <w:rsid w:val="002009E0"/>
    <w:rsid w:val="00202EA1"/>
    <w:rsid w:val="0020358D"/>
    <w:rsid w:val="00203DA3"/>
    <w:rsid w:val="00204340"/>
    <w:rsid w:val="002045C4"/>
    <w:rsid w:val="0021121E"/>
    <w:rsid w:val="0021473E"/>
    <w:rsid w:val="0021487E"/>
    <w:rsid w:val="002172B8"/>
    <w:rsid w:val="00220D0B"/>
    <w:rsid w:val="00221D20"/>
    <w:rsid w:val="002221B2"/>
    <w:rsid w:val="002229DC"/>
    <w:rsid w:val="0022340F"/>
    <w:rsid w:val="0022388E"/>
    <w:rsid w:val="00225C4D"/>
    <w:rsid w:val="00227C6C"/>
    <w:rsid w:val="0023163B"/>
    <w:rsid w:val="00233A25"/>
    <w:rsid w:val="002368F5"/>
    <w:rsid w:val="00236E64"/>
    <w:rsid w:val="00244801"/>
    <w:rsid w:val="002448CB"/>
    <w:rsid w:val="00250DE1"/>
    <w:rsid w:val="00260145"/>
    <w:rsid w:val="00265F27"/>
    <w:rsid w:val="00267262"/>
    <w:rsid w:val="002713EC"/>
    <w:rsid w:val="00273098"/>
    <w:rsid w:val="002766CD"/>
    <w:rsid w:val="002812F5"/>
    <w:rsid w:val="00284076"/>
    <w:rsid w:val="00286D36"/>
    <w:rsid w:val="0029213F"/>
    <w:rsid w:val="00296AE5"/>
    <w:rsid w:val="002A033D"/>
    <w:rsid w:val="002A0C88"/>
    <w:rsid w:val="002A300C"/>
    <w:rsid w:val="002A310D"/>
    <w:rsid w:val="002A5E87"/>
    <w:rsid w:val="002A7864"/>
    <w:rsid w:val="002B64A1"/>
    <w:rsid w:val="002B776F"/>
    <w:rsid w:val="002C0DBF"/>
    <w:rsid w:val="002C50C0"/>
    <w:rsid w:val="002C7EB4"/>
    <w:rsid w:val="002D2742"/>
    <w:rsid w:val="002D5FC6"/>
    <w:rsid w:val="002F3032"/>
    <w:rsid w:val="002F39AD"/>
    <w:rsid w:val="002F3B05"/>
    <w:rsid w:val="002F7342"/>
    <w:rsid w:val="003047E9"/>
    <w:rsid w:val="00304E3F"/>
    <w:rsid w:val="00306D56"/>
    <w:rsid w:val="0031008E"/>
    <w:rsid w:val="0031380A"/>
    <w:rsid w:val="003140F4"/>
    <w:rsid w:val="00314607"/>
    <w:rsid w:val="003147B1"/>
    <w:rsid w:val="003157D1"/>
    <w:rsid w:val="00323C6B"/>
    <w:rsid w:val="003263A0"/>
    <w:rsid w:val="00330C1F"/>
    <w:rsid w:val="00330EEF"/>
    <w:rsid w:val="00344C64"/>
    <w:rsid w:val="00345E70"/>
    <w:rsid w:val="00346797"/>
    <w:rsid w:val="00347912"/>
    <w:rsid w:val="00347E19"/>
    <w:rsid w:val="00350354"/>
    <w:rsid w:val="003511EA"/>
    <w:rsid w:val="00351E22"/>
    <w:rsid w:val="00356FFD"/>
    <w:rsid w:val="003605F1"/>
    <w:rsid w:val="0036088B"/>
    <w:rsid w:val="00370B74"/>
    <w:rsid w:val="00375794"/>
    <w:rsid w:val="00381D27"/>
    <w:rsid w:val="00382E45"/>
    <w:rsid w:val="00385D7D"/>
    <w:rsid w:val="0039786A"/>
    <w:rsid w:val="003A16A7"/>
    <w:rsid w:val="003A2791"/>
    <w:rsid w:val="003A3373"/>
    <w:rsid w:val="003B075F"/>
    <w:rsid w:val="003B3565"/>
    <w:rsid w:val="003B46D0"/>
    <w:rsid w:val="003C2690"/>
    <w:rsid w:val="003C332C"/>
    <w:rsid w:val="003C5DB2"/>
    <w:rsid w:val="003D2499"/>
    <w:rsid w:val="003E03FD"/>
    <w:rsid w:val="003E0DA4"/>
    <w:rsid w:val="003E1C37"/>
    <w:rsid w:val="003E285F"/>
    <w:rsid w:val="003E40FB"/>
    <w:rsid w:val="003E5F09"/>
    <w:rsid w:val="003E75DC"/>
    <w:rsid w:val="003F5C63"/>
    <w:rsid w:val="003F7471"/>
    <w:rsid w:val="004006AC"/>
    <w:rsid w:val="00400BB0"/>
    <w:rsid w:val="0041080C"/>
    <w:rsid w:val="00410BFC"/>
    <w:rsid w:val="00412F71"/>
    <w:rsid w:val="004134DC"/>
    <w:rsid w:val="00420DAB"/>
    <w:rsid w:val="00425147"/>
    <w:rsid w:val="00425169"/>
    <w:rsid w:val="00426DC7"/>
    <w:rsid w:val="004270FC"/>
    <w:rsid w:val="0043053F"/>
    <w:rsid w:val="00432043"/>
    <w:rsid w:val="00437859"/>
    <w:rsid w:val="004405E2"/>
    <w:rsid w:val="00444843"/>
    <w:rsid w:val="004475A8"/>
    <w:rsid w:val="00451A8C"/>
    <w:rsid w:val="00452CEB"/>
    <w:rsid w:val="0045791C"/>
    <w:rsid w:val="004612E0"/>
    <w:rsid w:val="00461D1B"/>
    <w:rsid w:val="00463AAA"/>
    <w:rsid w:val="0046507D"/>
    <w:rsid w:val="00472A2B"/>
    <w:rsid w:val="004827B6"/>
    <w:rsid w:val="00483094"/>
    <w:rsid w:val="004861A8"/>
    <w:rsid w:val="004902AB"/>
    <w:rsid w:val="00490916"/>
    <w:rsid w:val="00490CE5"/>
    <w:rsid w:val="00493E84"/>
    <w:rsid w:val="00496551"/>
    <w:rsid w:val="00496665"/>
    <w:rsid w:val="004A30D1"/>
    <w:rsid w:val="004A46A8"/>
    <w:rsid w:val="004A618E"/>
    <w:rsid w:val="004A7A99"/>
    <w:rsid w:val="004B0537"/>
    <w:rsid w:val="004B10D9"/>
    <w:rsid w:val="004B3C98"/>
    <w:rsid w:val="004B566A"/>
    <w:rsid w:val="004B7EB4"/>
    <w:rsid w:val="004C1D18"/>
    <w:rsid w:val="004D0CB1"/>
    <w:rsid w:val="004D3281"/>
    <w:rsid w:val="004D6183"/>
    <w:rsid w:val="004E0646"/>
    <w:rsid w:val="004E0C38"/>
    <w:rsid w:val="004E0EF6"/>
    <w:rsid w:val="004E1ADD"/>
    <w:rsid w:val="004E2A19"/>
    <w:rsid w:val="004E3E62"/>
    <w:rsid w:val="004E446F"/>
    <w:rsid w:val="004F0589"/>
    <w:rsid w:val="004F0BD4"/>
    <w:rsid w:val="004F1512"/>
    <w:rsid w:val="004F3F3C"/>
    <w:rsid w:val="004F4D01"/>
    <w:rsid w:val="0050160C"/>
    <w:rsid w:val="00501FCF"/>
    <w:rsid w:val="0050441F"/>
    <w:rsid w:val="00505351"/>
    <w:rsid w:val="00512517"/>
    <w:rsid w:val="00517974"/>
    <w:rsid w:val="00517A6C"/>
    <w:rsid w:val="00522803"/>
    <w:rsid w:val="0052281B"/>
    <w:rsid w:val="00525FBF"/>
    <w:rsid w:val="00530B1D"/>
    <w:rsid w:val="00534D6F"/>
    <w:rsid w:val="00536E07"/>
    <w:rsid w:val="0054416F"/>
    <w:rsid w:val="0054669A"/>
    <w:rsid w:val="00547B96"/>
    <w:rsid w:val="00553689"/>
    <w:rsid w:val="00553C24"/>
    <w:rsid w:val="00554E74"/>
    <w:rsid w:val="00560585"/>
    <w:rsid w:val="005608C6"/>
    <w:rsid w:val="00560DBE"/>
    <w:rsid w:val="00561415"/>
    <w:rsid w:val="00561B2F"/>
    <w:rsid w:val="005647A5"/>
    <w:rsid w:val="005655F2"/>
    <w:rsid w:val="00566526"/>
    <w:rsid w:val="005677C4"/>
    <w:rsid w:val="00567A6F"/>
    <w:rsid w:val="00570916"/>
    <w:rsid w:val="00571199"/>
    <w:rsid w:val="0057653E"/>
    <w:rsid w:val="005773F1"/>
    <w:rsid w:val="00577DC5"/>
    <w:rsid w:val="005817F0"/>
    <w:rsid w:val="00592E41"/>
    <w:rsid w:val="005939C8"/>
    <w:rsid w:val="00595B88"/>
    <w:rsid w:val="005962A8"/>
    <w:rsid w:val="005A7303"/>
    <w:rsid w:val="005A7F53"/>
    <w:rsid w:val="005B37E4"/>
    <w:rsid w:val="005B486B"/>
    <w:rsid w:val="005B57CD"/>
    <w:rsid w:val="005B73CF"/>
    <w:rsid w:val="005C0449"/>
    <w:rsid w:val="005C09F4"/>
    <w:rsid w:val="005C116D"/>
    <w:rsid w:val="005C11D8"/>
    <w:rsid w:val="005C2206"/>
    <w:rsid w:val="005C61EC"/>
    <w:rsid w:val="005C6C66"/>
    <w:rsid w:val="005D1AB1"/>
    <w:rsid w:val="005D294D"/>
    <w:rsid w:val="005D6549"/>
    <w:rsid w:val="005D6817"/>
    <w:rsid w:val="005E006E"/>
    <w:rsid w:val="005E1391"/>
    <w:rsid w:val="005E4CF4"/>
    <w:rsid w:val="005F05BB"/>
    <w:rsid w:val="005F0B5D"/>
    <w:rsid w:val="005F2A0C"/>
    <w:rsid w:val="005F3072"/>
    <w:rsid w:val="005F3F1B"/>
    <w:rsid w:val="005F4563"/>
    <w:rsid w:val="005F5B1B"/>
    <w:rsid w:val="005F5F6A"/>
    <w:rsid w:val="00604F7D"/>
    <w:rsid w:val="006072B8"/>
    <w:rsid w:val="0061561E"/>
    <w:rsid w:val="0061573A"/>
    <w:rsid w:val="0062228E"/>
    <w:rsid w:val="0062331C"/>
    <w:rsid w:val="00623F97"/>
    <w:rsid w:val="0062636E"/>
    <w:rsid w:val="0063467A"/>
    <w:rsid w:val="00635E1A"/>
    <w:rsid w:val="00635E37"/>
    <w:rsid w:val="0063756A"/>
    <w:rsid w:val="00640773"/>
    <w:rsid w:val="00643E35"/>
    <w:rsid w:val="006444FA"/>
    <w:rsid w:val="0065030C"/>
    <w:rsid w:val="00650DFD"/>
    <w:rsid w:val="00653F09"/>
    <w:rsid w:val="006547B9"/>
    <w:rsid w:val="006566C7"/>
    <w:rsid w:val="00656E1D"/>
    <w:rsid w:val="00657FAE"/>
    <w:rsid w:val="006635C4"/>
    <w:rsid w:val="00663E42"/>
    <w:rsid w:val="006666C9"/>
    <w:rsid w:val="006726F1"/>
    <w:rsid w:val="00673485"/>
    <w:rsid w:val="006741F3"/>
    <w:rsid w:val="006755CE"/>
    <w:rsid w:val="00676D31"/>
    <w:rsid w:val="00677669"/>
    <w:rsid w:val="006839BA"/>
    <w:rsid w:val="00685506"/>
    <w:rsid w:val="00685D3E"/>
    <w:rsid w:val="00693FBA"/>
    <w:rsid w:val="006947E6"/>
    <w:rsid w:val="00697EFB"/>
    <w:rsid w:val="006A2693"/>
    <w:rsid w:val="006A2F4B"/>
    <w:rsid w:val="006A4755"/>
    <w:rsid w:val="006B11A4"/>
    <w:rsid w:val="006B2A1E"/>
    <w:rsid w:val="006B3C36"/>
    <w:rsid w:val="006B3F46"/>
    <w:rsid w:val="006C2E7E"/>
    <w:rsid w:val="006C353B"/>
    <w:rsid w:val="006C4E8E"/>
    <w:rsid w:val="006C6297"/>
    <w:rsid w:val="006C79CC"/>
    <w:rsid w:val="006D2922"/>
    <w:rsid w:val="006D3265"/>
    <w:rsid w:val="006E0EAE"/>
    <w:rsid w:val="006E3C08"/>
    <w:rsid w:val="006E58D3"/>
    <w:rsid w:val="006F6C68"/>
    <w:rsid w:val="00702147"/>
    <w:rsid w:val="007108EE"/>
    <w:rsid w:val="00710F94"/>
    <w:rsid w:val="00711504"/>
    <w:rsid w:val="0071270F"/>
    <w:rsid w:val="00713777"/>
    <w:rsid w:val="00721A01"/>
    <w:rsid w:val="00725169"/>
    <w:rsid w:val="007307B4"/>
    <w:rsid w:val="0073245A"/>
    <w:rsid w:val="0073410E"/>
    <w:rsid w:val="0074115C"/>
    <w:rsid w:val="0074404D"/>
    <w:rsid w:val="00747E61"/>
    <w:rsid w:val="00751D0A"/>
    <w:rsid w:val="0075395F"/>
    <w:rsid w:val="0075501A"/>
    <w:rsid w:val="00766002"/>
    <w:rsid w:val="0077120D"/>
    <w:rsid w:val="00775DF2"/>
    <w:rsid w:val="00777757"/>
    <w:rsid w:val="0078252A"/>
    <w:rsid w:val="00795F72"/>
    <w:rsid w:val="00796B7B"/>
    <w:rsid w:val="007A0C7E"/>
    <w:rsid w:val="007A2778"/>
    <w:rsid w:val="007A2EAC"/>
    <w:rsid w:val="007B1764"/>
    <w:rsid w:val="007B2A1F"/>
    <w:rsid w:val="007B6E28"/>
    <w:rsid w:val="007C6444"/>
    <w:rsid w:val="007C69FF"/>
    <w:rsid w:val="007D13AF"/>
    <w:rsid w:val="007D1F14"/>
    <w:rsid w:val="007D3318"/>
    <w:rsid w:val="007D566F"/>
    <w:rsid w:val="007D5989"/>
    <w:rsid w:val="007D69FF"/>
    <w:rsid w:val="007D6EC0"/>
    <w:rsid w:val="007E3A0F"/>
    <w:rsid w:val="007E66A1"/>
    <w:rsid w:val="007E7A23"/>
    <w:rsid w:val="007F05B0"/>
    <w:rsid w:val="007F2FD1"/>
    <w:rsid w:val="007F3334"/>
    <w:rsid w:val="008057D0"/>
    <w:rsid w:val="008105EC"/>
    <w:rsid w:val="0081287D"/>
    <w:rsid w:val="00813C53"/>
    <w:rsid w:val="008141E2"/>
    <w:rsid w:val="00815B1A"/>
    <w:rsid w:val="0081624B"/>
    <w:rsid w:val="00817293"/>
    <w:rsid w:val="00821B07"/>
    <w:rsid w:val="00822A47"/>
    <w:rsid w:val="00827456"/>
    <w:rsid w:val="00830050"/>
    <w:rsid w:val="00830367"/>
    <w:rsid w:val="008311BD"/>
    <w:rsid w:val="00832893"/>
    <w:rsid w:val="00836B33"/>
    <w:rsid w:val="00840CD0"/>
    <w:rsid w:val="0084192D"/>
    <w:rsid w:val="00842760"/>
    <w:rsid w:val="00844474"/>
    <w:rsid w:val="00853E53"/>
    <w:rsid w:val="00856494"/>
    <w:rsid w:val="00860BCE"/>
    <w:rsid w:val="00867AEA"/>
    <w:rsid w:val="00871D1A"/>
    <w:rsid w:val="008754F9"/>
    <w:rsid w:val="0087611B"/>
    <w:rsid w:val="00883815"/>
    <w:rsid w:val="0088536C"/>
    <w:rsid w:val="00894101"/>
    <w:rsid w:val="008941A1"/>
    <w:rsid w:val="008953FE"/>
    <w:rsid w:val="0089622C"/>
    <w:rsid w:val="00896FE6"/>
    <w:rsid w:val="00897778"/>
    <w:rsid w:val="008A045B"/>
    <w:rsid w:val="008A2924"/>
    <w:rsid w:val="008A2A5A"/>
    <w:rsid w:val="008B5115"/>
    <w:rsid w:val="008B5631"/>
    <w:rsid w:val="008B5C61"/>
    <w:rsid w:val="008C26BC"/>
    <w:rsid w:val="008D1490"/>
    <w:rsid w:val="008D1D55"/>
    <w:rsid w:val="008D309E"/>
    <w:rsid w:val="008D437C"/>
    <w:rsid w:val="008D4B6C"/>
    <w:rsid w:val="008D4CC1"/>
    <w:rsid w:val="008E1C77"/>
    <w:rsid w:val="008E4510"/>
    <w:rsid w:val="008F2876"/>
    <w:rsid w:val="008F6FF1"/>
    <w:rsid w:val="00912CF8"/>
    <w:rsid w:val="009150D7"/>
    <w:rsid w:val="009163F6"/>
    <w:rsid w:val="00916483"/>
    <w:rsid w:val="009213F7"/>
    <w:rsid w:val="00922DEB"/>
    <w:rsid w:val="00930457"/>
    <w:rsid w:val="00931090"/>
    <w:rsid w:val="00937E15"/>
    <w:rsid w:val="00940987"/>
    <w:rsid w:val="00945B09"/>
    <w:rsid w:val="00947F4A"/>
    <w:rsid w:val="009506F5"/>
    <w:rsid w:val="0095212D"/>
    <w:rsid w:val="00953108"/>
    <w:rsid w:val="00955B4E"/>
    <w:rsid w:val="00955FED"/>
    <w:rsid w:val="00963031"/>
    <w:rsid w:val="00963097"/>
    <w:rsid w:val="009634EB"/>
    <w:rsid w:val="009654DC"/>
    <w:rsid w:val="009667D8"/>
    <w:rsid w:val="0097227A"/>
    <w:rsid w:val="00972E94"/>
    <w:rsid w:val="0097352A"/>
    <w:rsid w:val="009777CA"/>
    <w:rsid w:val="0098032C"/>
    <w:rsid w:val="009870DC"/>
    <w:rsid w:val="00995271"/>
    <w:rsid w:val="00995322"/>
    <w:rsid w:val="00995942"/>
    <w:rsid w:val="0099719B"/>
    <w:rsid w:val="009A382B"/>
    <w:rsid w:val="009A456D"/>
    <w:rsid w:val="009B0C8C"/>
    <w:rsid w:val="009B258F"/>
    <w:rsid w:val="009B4399"/>
    <w:rsid w:val="009B7950"/>
    <w:rsid w:val="009C61B7"/>
    <w:rsid w:val="009D1E04"/>
    <w:rsid w:val="009D30BD"/>
    <w:rsid w:val="009D35F4"/>
    <w:rsid w:val="009D74B2"/>
    <w:rsid w:val="009E01EE"/>
    <w:rsid w:val="009E0352"/>
    <w:rsid w:val="009E1079"/>
    <w:rsid w:val="009E13BA"/>
    <w:rsid w:val="009E38B0"/>
    <w:rsid w:val="009E5693"/>
    <w:rsid w:val="009E7F84"/>
    <w:rsid w:val="009F0AF0"/>
    <w:rsid w:val="009F11EC"/>
    <w:rsid w:val="009F4857"/>
    <w:rsid w:val="00A00027"/>
    <w:rsid w:val="00A01618"/>
    <w:rsid w:val="00A02D9F"/>
    <w:rsid w:val="00A03D79"/>
    <w:rsid w:val="00A077C5"/>
    <w:rsid w:val="00A12346"/>
    <w:rsid w:val="00A13319"/>
    <w:rsid w:val="00A136D2"/>
    <w:rsid w:val="00A2112C"/>
    <w:rsid w:val="00A213A8"/>
    <w:rsid w:val="00A213AD"/>
    <w:rsid w:val="00A215AD"/>
    <w:rsid w:val="00A25DB7"/>
    <w:rsid w:val="00A3326F"/>
    <w:rsid w:val="00A355A4"/>
    <w:rsid w:val="00A40A94"/>
    <w:rsid w:val="00A44325"/>
    <w:rsid w:val="00A45912"/>
    <w:rsid w:val="00A465B0"/>
    <w:rsid w:val="00A54284"/>
    <w:rsid w:val="00A566EC"/>
    <w:rsid w:val="00A57F7A"/>
    <w:rsid w:val="00A62833"/>
    <w:rsid w:val="00A62B7E"/>
    <w:rsid w:val="00A64ECA"/>
    <w:rsid w:val="00A67903"/>
    <w:rsid w:val="00A70614"/>
    <w:rsid w:val="00A71B30"/>
    <w:rsid w:val="00A72A5B"/>
    <w:rsid w:val="00A75AC4"/>
    <w:rsid w:val="00A8135E"/>
    <w:rsid w:val="00A815FA"/>
    <w:rsid w:val="00A84C14"/>
    <w:rsid w:val="00A87B67"/>
    <w:rsid w:val="00A93EA6"/>
    <w:rsid w:val="00AB2A5B"/>
    <w:rsid w:val="00AB3649"/>
    <w:rsid w:val="00AB65A2"/>
    <w:rsid w:val="00AC0C9B"/>
    <w:rsid w:val="00AC1636"/>
    <w:rsid w:val="00AC60B0"/>
    <w:rsid w:val="00AC60BC"/>
    <w:rsid w:val="00AC7700"/>
    <w:rsid w:val="00AC7A6C"/>
    <w:rsid w:val="00AD0BA0"/>
    <w:rsid w:val="00AD2092"/>
    <w:rsid w:val="00AD7523"/>
    <w:rsid w:val="00AE2672"/>
    <w:rsid w:val="00AF1DBF"/>
    <w:rsid w:val="00AF4672"/>
    <w:rsid w:val="00AF747F"/>
    <w:rsid w:val="00B00F79"/>
    <w:rsid w:val="00B0110B"/>
    <w:rsid w:val="00B014C5"/>
    <w:rsid w:val="00B02CF7"/>
    <w:rsid w:val="00B06315"/>
    <w:rsid w:val="00B228DB"/>
    <w:rsid w:val="00B25169"/>
    <w:rsid w:val="00B31AD0"/>
    <w:rsid w:val="00B3237F"/>
    <w:rsid w:val="00B340EE"/>
    <w:rsid w:val="00B36971"/>
    <w:rsid w:val="00B40DA8"/>
    <w:rsid w:val="00B44042"/>
    <w:rsid w:val="00B44381"/>
    <w:rsid w:val="00B50185"/>
    <w:rsid w:val="00B50972"/>
    <w:rsid w:val="00B52621"/>
    <w:rsid w:val="00B52859"/>
    <w:rsid w:val="00B60BC7"/>
    <w:rsid w:val="00B62586"/>
    <w:rsid w:val="00B70733"/>
    <w:rsid w:val="00B724E0"/>
    <w:rsid w:val="00B73216"/>
    <w:rsid w:val="00B73562"/>
    <w:rsid w:val="00B7433F"/>
    <w:rsid w:val="00B76F5D"/>
    <w:rsid w:val="00B80377"/>
    <w:rsid w:val="00B83158"/>
    <w:rsid w:val="00B8627A"/>
    <w:rsid w:val="00B86A37"/>
    <w:rsid w:val="00B8709B"/>
    <w:rsid w:val="00B92405"/>
    <w:rsid w:val="00BA0314"/>
    <w:rsid w:val="00BA3B46"/>
    <w:rsid w:val="00BA7474"/>
    <w:rsid w:val="00BB0DE8"/>
    <w:rsid w:val="00BB4887"/>
    <w:rsid w:val="00BB72F2"/>
    <w:rsid w:val="00BC0829"/>
    <w:rsid w:val="00BC137E"/>
    <w:rsid w:val="00BC13D4"/>
    <w:rsid w:val="00BC4903"/>
    <w:rsid w:val="00BC63B3"/>
    <w:rsid w:val="00BC6C6A"/>
    <w:rsid w:val="00BD3C10"/>
    <w:rsid w:val="00BD3CDA"/>
    <w:rsid w:val="00BD4ED2"/>
    <w:rsid w:val="00BD567C"/>
    <w:rsid w:val="00BD5837"/>
    <w:rsid w:val="00BE285E"/>
    <w:rsid w:val="00BE6370"/>
    <w:rsid w:val="00BE7CD3"/>
    <w:rsid w:val="00BF0713"/>
    <w:rsid w:val="00BF1961"/>
    <w:rsid w:val="00BF1B83"/>
    <w:rsid w:val="00BF225C"/>
    <w:rsid w:val="00BF2457"/>
    <w:rsid w:val="00BF36AB"/>
    <w:rsid w:val="00BF7971"/>
    <w:rsid w:val="00C10AED"/>
    <w:rsid w:val="00C2052D"/>
    <w:rsid w:val="00C23DBB"/>
    <w:rsid w:val="00C247D3"/>
    <w:rsid w:val="00C27349"/>
    <w:rsid w:val="00C345A1"/>
    <w:rsid w:val="00C36F66"/>
    <w:rsid w:val="00C42CF3"/>
    <w:rsid w:val="00C43275"/>
    <w:rsid w:val="00C45768"/>
    <w:rsid w:val="00C46922"/>
    <w:rsid w:val="00C508A5"/>
    <w:rsid w:val="00C51A89"/>
    <w:rsid w:val="00C54BD3"/>
    <w:rsid w:val="00C54C7E"/>
    <w:rsid w:val="00C55870"/>
    <w:rsid w:val="00C55B27"/>
    <w:rsid w:val="00C566DB"/>
    <w:rsid w:val="00C56D91"/>
    <w:rsid w:val="00C57B05"/>
    <w:rsid w:val="00C6668D"/>
    <w:rsid w:val="00C700D9"/>
    <w:rsid w:val="00C70109"/>
    <w:rsid w:val="00C71608"/>
    <w:rsid w:val="00C71A64"/>
    <w:rsid w:val="00C814D8"/>
    <w:rsid w:val="00C848EC"/>
    <w:rsid w:val="00C860DD"/>
    <w:rsid w:val="00C87B51"/>
    <w:rsid w:val="00C93871"/>
    <w:rsid w:val="00C97219"/>
    <w:rsid w:val="00CA0721"/>
    <w:rsid w:val="00CA2EEE"/>
    <w:rsid w:val="00CA561F"/>
    <w:rsid w:val="00CB07E9"/>
    <w:rsid w:val="00CC55E2"/>
    <w:rsid w:val="00CC63F9"/>
    <w:rsid w:val="00CC6F05"/>
    <w:rsid w:val="00CD115E"/>
    <w:rsid w:val="00CE0283"/>
    <w:rsid w:val="00CE3294"/>
    <w:rsid w:val="00CE5980"/>
    <w:rsid w:val="00CE69EC"/>
    <w:rsid w:val="00CF0979"/>
    <w:rsid w:val="00CF2624"/>
    <w:rsid w:val="00CF6743"/>
    <w:rsid w:val="00D01B52"/>
    <w:rsid w:val="00D01EEA"/>
    <w:rsid w:val="00D033BC"/>
    <w:rsid w:val="00D06A6D"/>
    <w:rsid w:val="00D11198"/>
    <w:rsid w:val="00D118F8"/>
    <w:rsid w:val="00D13864"/>
    <w:rsid w:val="00D152EE"/>
    <w:rsid w:val="00D15E1B"/>
    <w:rsid w:val="00D22768"/>
    <w:rsid w:val="00D230B1"/>
    <w:rsid w:val="00D238AE"/>
    <w:rsid w:val="00D31C4E"/>
    <w:rsid w:val="00D320C8"/>
    <w:rsid w:val="00D33681"/>
    <w:rsid w:val="00D35CE3"/>
    <w:rsid w:val="00D44A66"/>
    <w:rsid w:val="00D50DD0"/>
    <w:rsid w:val="00D51062"/>
    <w:rsid w:val="00D51417"/>
    <w:rsid w:val="00D539E0"/>
    <w:rsid w:val="00D53FB4"/>
    <w:rsid w:val="00D53FE2"/>
    <w:rsid w:val="00D56170"/>
    <w:rsid w:val="00D579D3"/>
    <w:rsid w:val="00D7019F"/>
    <w:rsid w:val="00D706B0"/>
    <w:rsid w:val="00D72895"/>
    <w:rsid w:val="00D73860"/>
    <w:rsid w:val="00D77A54"/>
    <w:rsid w:val="00D84BF7"/>
    <w:rsid w:val="00D8599C"/>
    <w:rsid w:val="00D86BA3"/>
    <w:rsid w:val="00D91D35"/>
    <w:rsid w:val="00D94328"/>
    <w:rsid w:val="00DA1146"/>
    <w:rsid w:val="00DA14FA"/>
    <w:rsid w:val="00DA1E52"/>
    <w:rsid w:val="00DA3B34"/>
    <w:rsid w:val="00DA5A01"/>
    <w:rsid w:val="00DA5B18"/>
    <w:rsid w:val="00DB1CBB"/>
    <w:rsid w:val="00DB1FFB"/>
    <w:rsid w:val="00DB2C54"/>
    <w:rsid w:val="00DB42EC"/>
    <w:rsid w:val="00DB5DF7"/>
    <w:rsid w:val="00DC396C"/>
    <w:rsid w:val="00DC4A97"/>
    <w:rsid w:val="00DD6529"/>
    <w:rsid w:val="00DE53AD"/>
    <w:rsid w:val="00DF45B0"/>
    <w:rsid w:val="00E020C2"/>
    <w:rsid w:val="00E0606F"/>
    <w:rsid w:val="00E11055"/>
    <w:rsid w:val="00E110FF"/>
    <w:rsid w:val="00E131FA"/>
    <w:rsid w:val="00E13330"/>
    <w:rsid w:val="00E172F5"/>
    <w:rsid w:val="00E20E5C"/>
    <w:rsid w:val="00E3443A"/>
    <w:rsid w:val="00E42640"/>
    <w:rsid w:val="00E44C9F"/>
    <w:rsid w:val="00E4530A"/>
    <w:rsid w:val="00E460C5"/>
    <w:rsid w:val="00E5095A"/>
    <w:rsid w:val="00E50E05"/>
    <w:rsid w:val="00E50E6C"/>
    <w:rsid w:val="00E53C56"/>
    <w:rsid w:val="00E551B1"/>
    <w:rsid w:val="00E61271"/>
    <w:rsid w:val="00E66726"/>
    <w:rsid w:val="00E67408"/>
    <w:rsid w:val="00E675F5"/>
    <w:rsid w:val="00E7114E"/>
    <w:rsid w:val="00E727E1"/>
    <w:rsid w:val="00E73819"/>
    <w:rsid w:val="00E75A80"/>
    <w:rsid w:val="00E75D46"/>
    <w:rsid w:val="00E77318"/>
    <w:rsid w:val="00E80E63"/>
    <w:rsid w:val="00E811F4"/>
    <w:rsid w:val="00E82421"/>
    <w:rsid w:val="00E8278E"/>
    <w:rsid w:val="00E8333F"/>
    <w:rsid w:val="00E84FB4"/>
    <w:rsid w:val="00E8596B"/>
    <w:rsid w:val="00E9088E"/>
    <w:rsid w:val="00E91D66"/>
    <w:rsid w:val="00E9358A"/>
    <w:rsid w:val="00E93BC4"/>
    <w:rsid w:val="00E940A6"/>
    <w:rsid w:val="00E9744F"/>
    <w:rsid w:val="00EA34B0"/>
    <w:rsid w:val="00EB2CEC"/>
    <w:rsid w:val="00EC6ECB"/>
    <w:rsid w:val="00EC72AF"/>
    <w:rsid w:val="00EE0BFB"/>
    <w:rsid w:val="00EE1369"/>
    <w:rsid w:val="00EE1F7B"/>
    <w:rsid w:val="00EE2542"/>
    <w:rsid w:val="00EE3FAD"/>
    <w:rsid w:val="00EE405B"/>
    <w:rsid w:val="00EE7BD5"/>
    <w:rsid w:val="00EF25E9"/>
    <w:rsid w:val="00EF3056"/>
    <w:rsid w:val="00EF31EB"/>
    <w:rsid w:val="00EF5AC0"/>
    <w:rsid w:val="00EF5E58"/>
    <w:rsid w:val="00EF63C7"/>
    <w:rsid w:val="00F00038"/>
    <w:rsid w:val="00F0086B"/>
    <w:rsid w:val="00F07F39"/>
    <w:rsid w:val="00F1492E"/>
    <w:rsid w:val="00F14ECD"/>
    <w:rsid w:val="00F1580F"/>
    <w:rsid w:val="00F20E06"/>
    <w:rsid w:val="00F21922"/>
    <w:rsid w:val="00F22CEE"/>
    <w:rsid w:val="00F27321"/>
    <w:rsid w:val="00F308F3"/>
    <w:rsid w:val="00F32B5C"/>
    <w:rsid w:val="00F337AF"/>
    <w:rsid w:val="00F365DC"/>
    <w:rsid w:val="00F439C5"/>
    <w:rsid w:val="00F4724B"/>
    <w:rsid w:val="00F50C5B"/>
    <w:rsid w:val="00F524C8"/>
    <w:rsid w:val="00F57427"/>
    <w:rsid w:val="00F6277C"/>
    <w:rsid w:val="00F66780"/>
    <w:rsid w:val="00F6704C"/>
    <w:rsid w:val="00F67667"/>
    <w:rsid w:val="00F70150"/>
    <w:rsid w:val="00F70820"/>
    <w:rsid w:val="00F75592"/>
    <w:rsid w:val="00F756D9"/>
    <w:rsid w:val="00F75DED"/>
    <w:rsid w:val="00F766FC"/>
    <w:rsid w:val="00F80E89"/>
    <w:rsid w:val="00F8131B"/>
    <w:rsid w:val="00F81589"/>
    <w:rsid w:val="00F82B24"/>
    <w:rsid w:val="00F85595"/>
    <w:rsid w:val="00F903BF"/>
    <w:rsid w:val="00F92336"/>
    <w:rsid w:val="00F950F5"/>
    <w:rsid w:val="00F97B0F"/>
    <w:rsid w:val="00FA13E7"/>
    <w:rsid w:val="00FA2C5F"/>
    <w:rsid w:val="00FA4E2C"/>
    <w:rsid w:val="00FA5830"/>
    <w:rsid w:val="00FA7104"/>
    <w:rsid w:val="00FB0BF9"/>
    <w:rsid w:val="00FC0A46"/>
    <w:rsid w:val="00FC32FF"/>
    <w:rsid w:val="00FD06C5"/>
    <w:rsid w:val="00FD166B"/>
    <w:rsid w:val="00FD6857"/>
    <w:rsid w:val="00FD7C77"/>
    <w:rsid w:val="00FE05AC"/>
    <w:rsid w:val="00FE09CF"/>
    <w:rsid w:val="00FE13A9"/>
    <w:rsid w:val="00FE6B2A"/>
    <w:rsid w:val="00FF708A"/>
    <w:rsid w:val="17043716"/>
    <w:rsid w:val="1B86FB81"/>
    <w:rsid w:val="1D845561"/>
    <w:rsid w:val="2038C044"/>
    <w:rsid w:val="205B01F6"/>
    <w:rsid w:val="245606FE"/>
    <w:rsid w:val="2DE149D4"/>
    <w:rsid w:val="37B23EDF"/>
    <w:rsid w:val="3C224329"/>
    <w:rsid w:val="471DA101"/>
    <w:rsid w:val="4990E0C9"/>
    <w:rsid w:val="5577FC7D"/>
    <w:rsid w:val="63EAD9F7"/>
    <w:rsid w:val="7488AE9B"/>
    <w:rsid w:val="796C4431"/>
    <w:rsid w:val="7BED3BB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0C5D7CE1"/>
  <w15:chartTrackingRefBased/>
  <w15:docId w15:val="{5E663BC4-56EF-4116-B6D8-E919D9DDE3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paragraph" w:styleId="7">
    <w:name w:val="heading 7"/>
    <w:basedOn w:val="a1"/>
    <w:next w:val="a1"/>
    <w:link w:val="70"/>
    <w:uiPriority w:val="9"/>
    <w:unhideWhenUsed/>
    <w:qFormat/>
    <w:rsid w:val="005F5F6A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color w:val="1F3763" w:themeColor="accent1" w:themeShade="7F"/>
    </w:rPr>
  </w:style>
  <w:style w:type="paragraph" w:styleId="8">
    <w:name w:val="heading 8"/>
    <w:basedOn w:val="a1"/>
    <w:next w:val="a1"/>
    <w:link w:val="80"/>
    <w:uiPriority w:val="9"/>
    <w:unhideWhenUsed/>
    <w:qFormat/>
    <w:rsid w:val="005F5F6A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5F4563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1"/>
    <w:link w:val="afb"/>
    <w:qFormat/>
    <w:rsid w:val="00CC63F9"/>
    <w:pPr>
      <w:jc w:val="center"/>
    </w:pPr>
    <w:rPr>
      <w:b/>
      <w:noProof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C63F9"/>
    <w:rPr>
      <w:rFonts w:ascii="Times New Roman" w:hAnsi="Times New Roman"/>
      <w:b/>
      <w:noProof/>
      <w:sz w:val="28"/>
      <w:szCs w:val="22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paragraph" w:styleId="aff0">
    <w:name w:val="List Paragraph"/>
    <w:basedOn w:val="a1"/>
    <w:uiPriority w:val="34"/>
    <w:qFormat/>
    <w:rsid w:val="00E110FF"/>
    <w:pPr>
      <w:ind w:left="720"/>
      <w:contextualSpacing/>
    </w:pPr>
  </w:style>
  <w:style w:type="character" w:customStyle="1" w:styleId="70">
    <w:name w:val="Заголовок 7 Знак"/>
    <w:basedOn w:val="a3"/>
    <w:link w:val="7"/>
    <w:uiPriority w:val="9"/>
    <w:rsid w:val="005F5F6A"/>
    <w:rPr>
      <w:rFonts w:asciiTheme="majorHAnsi" w:eastAsiaTheme="majorEastAsia" w:hAnsiTheme="majorHAnsi" w:cstheme="majorBidi"/>
      <w:i/>
      <w:iCs/>
      <w:color w:val="1F3763" w:themeColor="accent1" w:themeShade="7F"/>
      <w:sz w:val="28"/>
      <w:szCs w:val="22"/>
      <w:lang w:eastAsia="en-US"/>
    </w:rPr>
  </w:style>
  <w:style w:type="character" w:customStyle="1" w:styleId="80">
    <w:name w:val="Заголовок 8 Знак"/>
    <w:basedOn w:val="a3"/>
    <w:link w:val="8"/>
    <w:uiPriority w:val="9"/>
    <w:rsid w:val="005F5F6A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en-US"/>
    </w:rPr>
  </w:style>
  <w:style w:type="paragraph" w:styleId="aff1">
    <w:name w:val="Normal (Web)"/>
    <w:basedOn w:val="a1"/>
    <w:uiPriority w:val="99"/>
    <w:semiHidden/>
    <w:unhideWhenUsed/>
    <w:rsid w:val="00CB07E9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val="ru-BY" w:eastAsia="ru-BY"/>
    </w:rPr>
  </w:style>
  <w:style w:type="character" w:customStyle="1" w:styleId="not">
    <w:name w:val="not"/>
    <w:basedOn w:val="a3"/>
    <w:rsid w:val="005C11D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5612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063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306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24124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419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509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53754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554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343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4512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7F08B7D-C2D0-4ABF-B959-64299C5F9D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4</Pages>
  <Words>141</Words>
  <Characters>809</Characters>
  <Application>Microsoft Office Word</Application>
  <DocSecurity>0</DocSecurity>
  <Lines>6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Никита Глушаченко</cp:lastModifiedBy>
  <cp:revision>5</cp:revision>
  <cp:lastPrinted>2022-10-10T23:19:00Z</cp:lastPrinted>
  <dcterms:created xsi:type="dcterms:W3CDTF">2022-09-12T17:40:00Z</dcterms:created>
  <dcterms:modified xsi:type="dcterms:W3CDTF">2022-10-10T23:20:00Z</dcterms:modified>
</cp:coreProperties>
</file>